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2252E" w:rsidRDefault="009B61EA">
      <w:pPr>
        <w:rPr>
          <w:b/>
        </w:rPr>
      </w:pPr>
      <w:r>
        <w:rPr>
          <w:b/>
        </w:rPr>
        <w:t>Midterm Exam</w:t>
      </w:r>
      <w:r w:rsidR="00EF0517" w:rsidRPr="00EF0517">
        <w:rPr>
          <w:b/>
        </w:rPr>
        <w:t xml:space="preserve"> Report:</w:t>
      </w:r>
    </w:p>
    <w:p w:rsidR="00EF0517" w:rsidRPr="00EF0517" w:rsidRDefault="009B61EA">
      <w:pPr>
        <w:rPr>
          <w:b/>
        </w:rPr>
      </w:pPr>
      <w:r>
        <w:rPr>
          <w:b/>
        </w:rPr>
        <w:t>1)</w:t>
      </w:r>
      <w:r w:rsidRPr="00EF0517">
        <w:rPr>
          <w:b/>
        </w:rPr>
        <w:t>Design</w:t>
      </w:r>
      <w:r w:rsidR="00EF0517" w:rsidRPr="00EF0517">
        <w:rPr>
          <w:b/>
        </w:rPr>
        <w:t>:</w:t>
      </w:r>
    </w:p>
    <w:p w:rsidR="00EF0517" w:rsidRDefault="00EF0517">
      <w:r>
        <w:t>a)</w:t>
      </w:r>
      <w:r w:rsidRPr="009B61EA">
        <w:rPr>
          <w:b/>
        </w:rPr>
        <w:t>Architecture Diagram:</w:t>
      </w:r>
    </w:p>
    <w:p w:rsidR="00EF0517" w:rsidRDefault="00B61713">
      <w:r>
        <w:rPr>
          <w:noProof/>
        </w:rPr>
        <w:drawing>
          <wp:inline distT="0" distB="0" distL="0" distR="0">
            <wp:extent cx="5940533" cy="2812211"/>
            <wp:effectExtent l="19050" t="0" r="3067" b="0"/>
            <wp:docPr id="1" name="Picture 1" descr="C:\Users\Aditya Deshpande\Desktop\Untitle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itya Deshpande\Desktop\Untitled.png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8136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61EA" w:rsidRDefault="009B61EA"/>
    <w:p w:rsidR="009B61EA" w:rsidRDefault="009B61EA">
      <w:r>
        <w:t>Any device can access(desktop,laptop,mobile) GiftFinder application from anywhere.SOA architecture is implemented in the project. Application makes use of user defined webservices and existing webservices to perform any tasks.</w:t>
      </w:r>
    </w:p>
    <w:p w:rsidR="009B61EA" w:rsidRDefault="009B61EA"/>
    <w:p w:rsidR="009B61EA" w:rsidRDefault="009B61EA"/>
    <w:p w:rsidR="009B61EA" w:rsidRDefault="009B61EA"/>
    <w:p w:rsidR="009B61EA" w:rsidRDefault="009B61EA"/>
    <w:p w:rsidR="009B61EA" w:rsidRDefault="009B61EA"/>
    <w:p w:rsidR="009B61EA" w:rsidRDefault="009B61EA"/>
    <w:p w:rsidR="009B61EA" w:rsidRDefault="009B61EA"/>
    <w:p w:rsidR="009B61EA" w:rsidRDefault="009B61EA"/>
    <w:p w:rsidR="009B61EA" w:rsidRDefault="009B61EA"/>
    <w:p w:rsidR="009B61EA" w:rsidRDefault="009B61EA"/>
    <w:p w:rsidR="009B61EA" w:rsidRDefault="009B61EA"/>
    <w:p w:rsidR="009B61EA" w:rsidRDefault="009B61EA"/>
    <w:p w:rsidR="009B61EA" w:rsidRDefault="009B61EA">
      <w:r>
        <w:lastRenderedPageBreak/>
        <w:t>b)</w:t>
      </w:r>
      <w:r w:rsidRPr="009B61EA">
        <w:rPr>
          <w:b/>
        </w:rPr>
        <w:t>Class Diagram:</w:t>
      </w:r>
      <w:r>
        <w:t xml:space="preserve"> </w:t>
      </w:r>
    </w:p>
    <w:p w:rsidR="009B61EA" w:rsidRDefault="009B61EA">
      <w:r w:rsidRPr="009B61EA">
        <w:object w:dxaOrig="9346" w:dyaOrig="6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342.35pt" o:ole="">
            <v:imagedata r:id="rId6" o:title=""/>
          </v:shape>
          <o:OLEObject Type="Embed" ProgID="Visio.Drawing.15" ShapeID="_x0000_i1025" DrawAspect="Content" ObjectID="_1445079852" r:id="rId7"/>
        </w:object>
      </w:r>
    </w:p>
    <w:p w:rsidR="009B61EA" w:rsidRDefault="009B61EA"/>
    <w:p w:rsidR="009B61EA" w:rsidRDefault="009B61EA">
      <w:pPr>
        <w:rPr>
          <w:b/>
        </w:rPr>
      </w:pPr>
      <w:r>
        <w:rPr>
          <w:b/>
        </w:rPr>
        <w:t>2)</w:t>
      </w:r>
      <w:r w:rsidRPr="009B61EA">
        <w:rPr>
          <w:b/>
        </w:rPr>
        <w:t>Features Implemented:</w:t>
      </w:r>
    </w:p>
    <w:p w:rsidR="009B61EA" w:rsidRDefault="009B61EA">
      <w:r>
        <w:t>a)Web Services(Own):</w:t>
      </w:r>
    </w:p>
    <w:p w:rsidR="009B61EA" w:rsidRDefault="009B61EA">
      <w:r>
        <w:t>(</w:t>
      </w:r>
      <w:proofErr w:type="spellStart"/>
      <w:r>
        <w:t>i</w:t>
      </w:r>
      <w:proofErr w:type="spellEnd"/>
      <w:r>
        <w:t>) Login : To login into the application</w:t>
      </w:r>
    </w:p>
    <w:p w:rsidR="009B61EA" w:rsidRDefault="009B61EA">
      <w:r>
        <w:t>(ii)Register : To complete registration process</w:t>
      </w:r>
    </w:p>
    <w:p w:rsidR="009B61EA" w:rsidRDefault="009B61EA">
      <w:r>
        <w:t xml:space="preserve">(iii)Manage Event Details : </w:t>
      </w:r>
      <w:r w:rsidR="00710CE0">
        <w:t>Perform create,update,retreive and delete operation on event details like</w:t>
      </w:r>
      <w:r>
        <w:t xml:space="preserve"> Event Date,Time,Location</w:t>
      </w:r>
      <w:r w:rsidR="00710CE0">
        <w:t>,Description</w:t>
      </w:r>
    </w:p>
    <w:p w:rsidR="009B61EA" w:rsidRDefault="009B61EA">
      <w:r>
        <w:t>(iv) Send Invitation</w:t>
      </w:r>
      <w:r w:rsidR="00710CE0">
        <w:t xml:space="preserve"> : Invite friends through email service</w:t>
      </w:r>
    </w:p>
    <w:p w:rsidR="009B61EA" w:rsidRDefault="009B61EA">
      <w:r>
        <w:t>(v)View Invitation Details</w:t>
      </w:r>
      <w:r w:rsidR="00710CE0">
        <w:t xml:space="preserve"> : Invites can view the Event Details </w:t>
      </w:r>
    </w:p>
    <w:p w:rsidR="009B61EA" w:rsidRDefault="009B61EA">
      <w:r>
        <w:t>Webservices(Existing):</w:t>
      </w:r>
    </w:p>
    <w:p w:rsidR="009B61EA" w:rsidRDefault="009B61EA">
      <w:r>
        <w:t>(</w:t>
      </w:r>
      <w:proofErr w:type="spellStart"/>
      <w:r>
        <w:t>i</w:t>
      </w:r>
      <w:proofErr w:type="spellEnd"/>
      <w:r>
        <w:t>)Amazon Product Advertising API</w:t>
      </w:r>
      <w:r w:rsidR="00710CE0">
        <w:t>: Used to search the product name and display details of product like ISBN,price etc.</w:t>
      </w:r>
    </w:p>
    <w:p w:rsidR="00710CE0" w:rsidRDefault="00710CE0"/>
    <w:p w:rsidR="00710CE0" w:rsidRDefault="00710CE0">
      <w:r>
        <w:lastRenderedPageBreak/>
        <w:t>b)Database:</w:t>
      </w:r>
    </w:p>
    <w:p w:rsidR="00710CE0" w:rsidRDefault="00710CE0">
      <w:r>
        <w:t>Used MS SQL Server 2012 database. Created database with Name "Hackathon" and added four tables</w:t>
      </w:r>
    </w:p>
    <w:p w:rsidR="00710CE0" w:rsidRDefault="00710CE0">
      <w:proofErr w:type="spellStart"/>
      <w:r>
        <w:t>Event_Hackathon</w:t>
      </w:r>
      <w:proofErr w:type="spellEnd"/>
      <w:r>
        <w:t>(</w:t>
      </w:r>
      <w:proofErr w:type="spellStart"/>
      <w:r w:rsidRPr="00710CE0">
        <w:rPr>
          <w:u w:val="single"/>
        </w:rPr>
        <w:t>EventId</w:t>
      </w:r>
      <w:r>
        <w:t>,Name,Description,Address</w:t>
      </w:r>
      <w:proofErr w:type="spellEnd"/>
      <w:r>
        <w:t>)</w:t>
      </w:r>
    </w:p>
    <w:p w:rsidR="00710CE0" w:rsidRDefault="00710CE0">
      <w:proofErr w:type="spellStart"/>
      <w:r>
        <w:t>GiftList_Hackathon</w:t>
      </w:r>
      <w:proofErr w:type="spellEnd"/>
      <w:r>
        <w:t>(</w:t>
      </w:r>
      <w:proofErr w:type="spellStart"/>
      <w:r w:rsidR="007A40F0" w:rsidRPr="007A40F0">
        <w:rPr>
          <w:u w:val="single"/>
        </w:rPr>
        <w:t>GiftId</w:t>
      </w:r>
      <w:r w:rsidR="007A40F0">
        <w:t>,ProductName</w:t>
      </w:r>
      <w:proofErr w:type="spellEnd"/>
      <w:r w:rsidR="007A40F0">
        <w:t>)</w:t>
      </w:r>
    </w:p>
    <w:p w:rsidR="00710CE0" w:rsidRDefault="00710CE0">
      <w:r>
        <w:t>Invitation(</w:t>
      </w:r>
      <w:proofErr w:type="spellStart"/>
      <w:r w:rsidRPr="00710CE0">
        <w:rPr>
          <w:u w:val="single"/>
        </w:rPr>
        <w:t>EmailID</w:t>
      </w:r>
      <w:proofErr w:type="spellEnd"/>
      <w:r>
        <w:t>)</w:t>
      </w:r>
    </w:p>
    <w:p w:rsidR="00710CE0" w:rsidRDefault="00710CE0">
      <w:proofErr w:type="spellStart"/>
      <w:r>
        <w:t>Register_Hackathon</w:t>
      </w:r>
      <w:proofErr w:type="spellEnd"/>
      <w:r>
        <w:t>(</w:t>
      </w:r>
      <w:proofErr w:type="spellStart"/>
      <w:r w:rsidRPr="00710CE0">
        <w:rPr>
          <w:u w:val="single"/>
        </w:rPr>
        <w:t>EmailID</w:t>
      </w:r>
      <w:proofErr w:type="spellEnd"/>
      <w:r>
        <w:rPr>
          <w:u w:val="single"/>
        </w:rPr>
        <w:t xml:space="preserve">, </w:t>
      </w:r>
      <w:proofErr w:type="spellStart"/>
      <w:r>
        <w:t>Name,Password</w:t>
      </w:r>
      <w:proofErr w:type="spellEnd"/>
      <w:r>
        <w:t>)</w:t>
      </w:r>
    </w:p>
    <w:p w:rsidR="007A40F0" w:rsidRDefault="007A40F0">
      <w:r>
        <w:t>c)Mobile User Interface</w:t>
      </w:r>
    </w:p>
    <w:p w:rsidR="007A40F0" w:rsidRDefault="007A40F0">
      <w:r>
        <w:t xml:space="preserve">I used mobile </w:t>
      </w:r>
      <w:proofErr w:type="spellStart"/>
      <w:r>
        <w:t>jquery</w:t>
      </w:r>
      <w:proofErr w:type="spellEnd"/>
      <w:r>
        <w:t xml:space="preserve"> to design user Interface and integrated with C#.NET to handle server side events.</w:t>
      </w:r>
    </w:p>
    <w:p w:rsidR="007A40F0" w:rsidRDefault="007A40F0">
      <w:r>
        <w:t>Please find below are the few screen shots for user interface:</w:t>
      </w:r>
    </w:p>
    <w:p w:rsidR="007A40F0" w:rsidRDefault="007A40F0">
      <w:r>
        <w:rPr>
          <w:noProof/>
        </w:rPr>
        <w:drawing>
          <wp:inline distT="0" distB="0" distL="0" distR="0">
            <wp:extent cx="5943600" cy="3342296"/>
            <wp:effectExtent l="1905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40F0" w:rsidRDefault="007A40F0">
      <w:r>
        <w:rPr>
          <w:noProof/>
        </w:rPr>
        <w:lastRenderedPageBreak/>
        <w:drawing>
          <wp:inline distT="0" distB="0" distL="0" distR="0">
            <wp:extent cx="5943600" cy="3342296"/>
            <wp:effectExtent l="1905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40F0" w:rsidRDefault="007A40F0">
      <w:r>
        <w:rPr>
          <w:noProof/>
        </w:rPr>
        <w:drawing>
          <wp:inline distT="0" distB="0" distL="0" distR="0">
            <wp:extent cx="5943600" cy="3342296"/>
            <wp:effectExtent l="1905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40F0" w:rsidRDefault="007A40F0">
      <w:r>
        <w:rPr>
          <w:noProof/>
        </w:rPr>
        <w:lastRenderedPageBreak/>
        <w:drawing>
          <wp:inline distT="0" distB="0" distL="0" distR="0">
            <wp:extent cx="5943600" cy="3342296"/>
            <wp:effectExtent l="1905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40F0" w:rsidRDefault="007A40F0">
      <w:pPr>
        <w:rPr>
          <w:b/>
        </w:rPr>
      </w:pPr>
      <w:r w:rsidRPr="007A40F0">
        <w:rPr>
          <w:b/>
        </w:rPr>
        <w:t>3)Screen Shots of the features implemented:</w:t>
      </w:r>
    </w:p>
    <w:p w:rsidR="007A40F0" w:rsidRDefault="007A40F0">
      <w:r>
        <w:t>Note: I have ass</w:t>
      </w:r>
      <w:r w:rsidR="00A31E89">
        <w:t xml:space="preserve">umed that default credentials </w:t>
      </w:r>
      <w:r w:rsidR="00A31E89" w:rsidRPr="00A31E89">
        <w:rPr>
          <w:b/>
        </w:rPr>
        <w:t>EmailId="admin"</w:t>
      </w:r>
      <w:r w:rsidR="00A31E89">
        <w:t xml:space="preserve"> and </w:t>
      </w:r>
      <w:r w:rsidR="00A31E89" w:rsidRPr="00A31E89">
        <w:rPr>
          <w:b/>
        </w:rPr>
        <w:t>password="admin"</w:t>
      </w:r>
      <w:r w:rsidR="00A31E89">
        <w:t xml:space="preserve"> for sender who would be sending invitations to his friends.</w:t>
      </w:r>
    </w:p>
    <w:p w:rsidR="00A31E89" w:rsidRPr="002523FD" w:rsidRDefault="00A31E89">
      <w:r>
        <w:t>*</w:t>
      </w:r>
      <w:r w:rsidRPr="002523FD">
        <w:rPr>
          <w:b/>
        </w:rPr>
        <w:t>Sender can login into the application with his default credentials and can manage event details like adding, updating and deleting event details(event name,address,description)</w:t>
      </w:r>
    </w:p>
    <w:p w:rsidR="00A31E89" w:rsidRDefault="00A31E89">
      <w:r>
        <w:rPr>
          <w:noProof/>
        </w:rPr>
        <w:drawing>
          <wp:inline distT="0" distB="0" distL="0" distR="0">
            <wp:extent cx="5943600" cy="3342296"/>
            <wp:effectExtent l="1905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1E89" w:rsidRDefault="00A31E89">
      <w:r>
        <w:rPr>
          <w:noProof/>
        </w:rPr>
        <w:lastRenderedPageBreak/>
        <w:drawing>
          <wp:inline distT="0" distB="0" distL="0" distR="0">
            <wp:extent cx="5943600" cy="3342296"/>
            <wp:effectExtent l="1905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1E89" w:rsidRDefault="00A31E89">
      <w:r>
        <w:rPr>
          <w:noProof/>
        </w:rPr>
        <w:drawing>
          <wp:inline distT="0" distB="0" distL="0" distR="0">
            <wp:extent cx="5943600" cy="3342296"/>
            <wp:effectExtent l="1905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1E89" w:rsidRDefault="00A31E89"/>
    <w:p w:rsidR="00A31E89" w:rsidRDefault="00A31E89"/>
    <w:p w:rsidR="00A31E89" w:rsidRDefault="00A31E89"/>
    <w:p w:rsidR="00A31E89" w:rsidRDefault="00A31E89"/>
    <w:p w:rsidR="00A31E89" w:rsidRDefault="00A31E89"/>
    <w:p w:rsidR="00A31E89" w:rsidRDefault="00A31E89">
      <w:r>
        <w:lastRenderedPageBreak/>
        <w:t>Add Event:</w:t>
      </w:r>
    </w:p>
    <w:p w:rsidR="00A31E89" w:rsidRDefault="00A31E89">
      <w:r>
        <w:rPr>
          <w:noProof/>
        </w:rPr>
        <w:drawing>
          <wp:inline distT="0" distB="0" distL="0" distR="0">
            <wp:extent cx="5943600" cy="3342296"/>
            <wp:effectExtent l="1905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1E89" w:rsidRDefault="00A31E89">
      <w:r>
        <w:rPr>
          <w:noProof/>
        </w:rPr>
        <w:drawing>
          <wp:inline distT="0" distB="0" distL="0" distR="0">
            <wp:extent cx="5943600" cy="3342296"/>
            <wp:effectExtent l="1905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1E89" w:rsidRDefault="00A31E89">
      <w:r>
        <w:t>Update Event:</w:t>
      </w:r>
    </w:p>
    <w:p w:rsidR="00A31E89" w:rsidRDefault="00A31E89">
      <w:r>
        <w:rPr>
          <w:noProof/>
        </w:rPr>
        <w:lastRenderedPageBreak/>
        <w:drawing>
          <wp:inline distT="0" distB="0" distL="0" distR="0">
            <wp:extent cx="5943600" cy="3342296"/>
            <wp:effectExtent l="1905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1E89" w:rsidRDefault="00A31E89">
      <w:r>
        <w:rPr>
          <w:noProof/>
        </w:rPr>
        <w:drawing>
          <wp:inline distT="0" distB="0" distL="0" distR="0">
            <wp:extent cx="5943600" cy="3342296"/>
            <wp:effectExtent l="1905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1E89" w:rsidRDefault="00A31E89"/>
    <w:p w:rsidR="00A31E89" w:rsidRDefault="00A31E89"/>
    <w:p w:rsidR="00A31E89" w:rsidRDefault="00A31E89"/>
    <w:p w:rsidR="00A31E89" w:rsidRDefault="00A31E89"/>
    <w:p w:rsidR="00A31E89" w:rsidRDefault="00A31E89"/>
    <w:p w:rsidR="00A31E89" w:rsidRDefault="00A31E89">
      <w:r>
        <w:lastRenderedPageBreak/>
        <w:t>Delete Event:</w:t>
      </w:r>
    </w:p>
    <w:p w:rsidR="00A31E89" w:rsidRDefault="00A31E89">
      <w:r>
        <w:rPr>
          <w:noProof/>
        </w:rPr>
        <w:drawing>
          <wp:inline distT="0" distB="0" distL="0" distR="0">
            <wp:extent cx="5943600" cy="3342296"/>
            <wp:effectExtent l="1905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1E89" w:rsidRPr="002523FD" w:rsidRDefault="0075064A">
      <w:pPr>
        <w:rPr>
          <w:b/>
        </w:rPr>
      </w:pPr>
      <w:r>
        <w:t>*</w:t>
      </w:r>
      <w:r w:rsidRPr="002523FD">
        <w:rPr>
          <w:b/>
        </w:rPr>
        <w:t xml:space="preserve">Send Invitation to people through Email </w:t>
      </w:r>
    </w:p>
    <w:p w:rsidR="0075064A" w:rsidRDefault="0075064A">
      <w:r>
        <w:rPr>
          <w:noProof/>
        </w:rPr>
        <w:drawing>
          <wp:inline distT="0" distB="0" distL="0" distR="0">
            <wp:extent cx="5943600" cy="3342296"/>
            <wp:effectExtent l="1905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064A" w:rsidRDefault="0075064A">
      <w:r>
        <w:rPr>
          <w:noProof/>
        </w:rPr>
        <w:lastRenderedPageBreak/>
        <w:drawing>
          <wp:inline distT="0" distB="0" distL="0" distR="0">
            <wp:extent cx="5943600" cy="3342296"/>
            <wp:effectExtent l="1905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064A" w:rsidRDefault="0075064A">
      <w:r>
        <w:t xml:space="preserve">Enter </w:t>
      </w:r>
      <w:proofErr w:type="spellStart"/>
      <w:r>
        <w:t>EmailId,Description</w:t>
      </w:r>
      <w:proofErr w:type="spellEnd"/>
      <w:r>
        <w:t xml:space="preserve"> of event and click on Send</w:t>
      </w:r>
    </w:p>
    <w:p w:rsidR="0075064A" w:rsidRDefault="0075064A">
      <w:r>
        <w:rPr>
          <w:noProof/>
        </w:rPr>
        <w:drawing>
          <wp:inline distT="0" distB="0" distL="0" distR="0">
            <wp:extent cx="5943600" cy="3342296"/>
            <wp:effectExtent l="1905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064A" w:rsidRDefault="0075064A">
      <w:r>
        <w:rPr>
          <w:noProof/>
        </w:rPr>
        <w:lastRenderedPageBreak/>
        <w:drawing>
          <wp:inline distT="0" distB="0" distL="0" distR="0">
            <wp:extent cx="5943600" cy="3342296"/>
            <wp:effectExtent l="19050" t="0" r="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064A" w:rsidRPr="002523FD" w:rsidRDefault="002523FD" w:rsidP="002523FD">
      <w:pPr>
        <w:tabs>
          <w:tab w:val="left" w:pos="3097"/>
        </w:tabs>
      </w:pPr>
      <w:r w:rsidRPr="002523FD">
        <w:tab/>
      </w:r>
    </w:p>
    <w:p w:rsidR="0075064A" w:rsidRPr="002523FD" w:rsidRDefault="0075064A">
      <w:r w:rsidRPr="002523FD">
        <w:t>Click on View Invitation List to check the list of invitees</w:t>
      </w:r>
    </w:p>
    <w:p w:rsidR="0075064A" w:rsidRDefault="0075064A">
      <w:r>
        <w:rPr>
          <w:noProof/>
        </w:rPr>
        <w:drawing>
          <wp:inline distT="0" distB="0" distL="0" distR="0">
            <wp:extent cx="5943600" cy="3342296"/>
            <wp:effectExtent l="19050" t="0" r="0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23FD" w:rsidRDefault="002523FD"/>
    <w:p w:rsidR="002523FD" w:rsidRDefault="002523FD"/>
    <w:p w:rsidR="002523FD" w:rsidRDefault="002523FD"/>
    <w:p w:rsidR="002523FD" w:rsidRPr="002523FD" w:rsidRDefault="002523FD">
      <w:pPr>
        <w:rPr>
          <w:b/>
        </w:rPr>
      </w:pPr>
      <w:r>
        <w:lastRenderedPageBreak/>
        <w:t>*</w:t>
      </w:r>
      <w:r w:rsidRPr="002523FD">
        <w:rPr>
          <w:b/>
        </w:rPr>
        <w:t xml:space="preserve">People who received an email can only register </w:t>
      </w:r>
    </w:p>
    <w:p w:rsidR="002523FD" w:rsidRDefault="002523FD">
      <w:r>
        <w:rPr>
          <w:noProof/>
        </w:rPr>
        <w:drawing>
          <wp:inline distT="0" distB="0" distL="0" distR="0">
            <wp:extent cx="5943600" cy="3342296"/>
            <wp:effectExtent l="1905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23FD" w:rsidRDefault="002523FD">
      <w:r>
        <w:rPr>
          <w:noProof/>
        </w:rPr>
        <w:drawing>
          <wp:inline distT="0" distB="0" distL="0" distR="0">
            <wp:extent cx="5943600" cy="3342296"/>
            <wp:effectExtent l="19050" t="0" r="0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23FD" w:rsidRDefault="002523FD">
      <w:r>
        <w:rPr>
          <w:noProof/>
        </w:rPr>
        <w:lastRenderedPageBreak/>
        <w:drawing>
          <wp:inline distT="0" distB="0" distL="0" distR="0">
            <wp:extent cx="5943600" cy="3342296"/>
            <wp:effectExtent l="1905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23FD" w:rsidRDefault="002523FD">
      <w:r>
        <w:rPr>
          <w:noProof/>
        </w:rPr>
        <w:drawing>
          <wp:inline distT="0" distB="0" distL="0" distR="0">
            <wp:extent cx="5943600" cy="3342296"/>
            <wp:effectExtent l="19050" t="0" r="0" b="0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23FD" w:rsidRDefault="002523FD"/>
    <w:p w:rsidR="002523FD" w:rsidRDefault="002523FD"/>
    <w:p w:rsidR="002523FD" w:rsidRDefault="002523FD"/>
    <w:p w:rsidR="002523FD" w:rsidRDefault="002523FD"/>
    <w:p w:rsidR="002523FD" w:rsidRDefault="002523FD"/>
    <w:p w:rsidR="002523FD" w:rsidRDefault="002523FD">
      <w:r>
        <w:lastRenderedPageBreak/>
        <w:t>*User can Add/update/delete Gift List</w:t>
      </w:r>
    </w:p>
    <w:p w:rsidR="002523FD" w:rsidRDefault="002523FD">
      <w:r>
        <w:rPr>
          <w:noProof/>
        </w:rPr>
        <w:drawing>
          <wp:inline distT="0" distB="0" distL="0" distR="0">
            <wp:extent cx="5943600" cy="3342296"/>
            <wp:effectExtent l="19050" t="0" r="0" b="0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23FD" w:rsidRDefault="002523FD">
      <w:r>
        <w:rPr>
          <w:noProof/>
        </w:rPr>
        <w:drawing>
          <wp:inline distT="0" distB="0" distL="0" distR="0">
            <wp:extent cx="5943600" cy="3342296"/>
            <wp:effectExtent l="19050" t="0" r="0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23FD" w:rsidRDefault="002523FD">
      <w:r>
        <w:rPr>
          <w:noProof/>
        </w:rPr>
        <w:lastRenderedPageBreak/>
        <w:drawing>
          <wp:inline distT="0" distB="0" distL="0" distR="0">
            <wp:extent cx="5943600" cy="3342296"/>
            <wp:effectExtent l="19050" t="0" r="0" b="0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23FD" w:rsidRDefault="002523FD">
      <w:r>
        <w:rPr>
          <w:noProof/>
        </w:rPr>
        <w:drawing>
          <wp:inline distT="0" distB="0" distL="0" distR="0">
            <wp:extent cx="5943600" cy="3342296"/>
            <wp:effectExtent l="19050" t="0" r="0" b="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23FD" w:rsidRDefault="002523FD">
      <w:r>
        <w:rPr>
          <w:noProof/>
        </w:rPr>
        <w:lastRenderedPageBreak/>
        <w:drawing>
          <wp:inline distT="0" distB="0" distL="0" distR="0">
            <wp:extent cx="5943600" cy="3342296"/>
            <wp:effectExtent l="19050" t="0" r="0" b="0"/>
            <wp:docPr id="78" name="Pictur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23FD" w:rsidRDefault="002523FD">
      <w:r>
        <w:t>Delete:</w:t>
      </w:r>
    </w:p>
    <w:p w:rsidR="002523FD" w:rsidRDefault="002523FD">
      <w:r>
        <w:rPr>
          <w:noProof/>
        </w:rPr>
        <w:drawing>
          <wp:inline distT="0" distB="0" distL="0" distR="0">
            <wp:extent cx="5943600" cy="3342296"/>
            <wp:effectExtent l="19050" t="0" r="0" b="0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23FD" w:rsidRDefault="002523FD"/>
    <w:p w:rsidR="002523FD" w:rsidRDefault="002523FD"/>
    <w:p w:rsidR="002523FD" w:rsidRDefault="002523FD"/>
    <w:p w:rsidR="002523FD" w:rsidRDefault="002523FD"/>
    <w:p w:rsidR="002523FD" w:rsidRDefault="002523FD">
      <w:pPr>
        <w:rPr>
          <w:b/>
        </w:rPr>
      </w:pPr>
      <w:r>
        <w:lastRenderedPageBreak/>
        <w:t>*</w:t>
      </w:r>
      <w:r w:rsidRPr="002523FD">
        <w:rPr>
          <w:b/>
        </w:rPr>
        <w:t xml:space="preserve">Invitees can View the </w:t>
      </w:r>
      <w:proofErr w:type="spellStart"/>
      <w:r w:rsidRPr="002523FD">
        <w:rPr>
          <w:b/>
        </w:rPr>
        <w:t>GiftList</w:t>
      </w:r>
      <w:proofErr w:type="spellEnd"/>
      <w:r>
        <w:rPr>
          <w:b/>
        </w:rPr>
        <w:t xml:space="preserve"> after logon</w:t>
      </w:r>
    </w:p>
    <w:p w:rsidR="002523FD" w:rsidRDefault="002523FD">
      <w:r>
        <w:rPr>
          <w:noProof/>
        </w:rPr>
        <w:drawing>
          <wp:inline distT="0" distB="0" distL="0" distR="0">
            <wp:extent cx="5943600" cy="3342296"/>
            <wp:effectExtent l="19050" t="0" r="0" b="0"/>
            <wp:docPr id="84" name="Picture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23FD" w:rsidRDefault="002523FD">
      <w:r>
        <w:rPr>
          <w:noProof/>
        </w:rPr>
        <w:drawing>
          <wp:inline distT="0" distB="0" distL="0" distR="0">
            <wp:extent cx="5943600" cy="3342296"/>
            <wp:effectExtent l="19050" t="0" r="0" b="0"/>
            <wp:docPr id="87" name="Picture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72D3" w:rsidRDefault="00DB72D3">
      <w:pPr>
        <w:rPr>
          <w:b/>
        </w:rPr>
      </w:pPr>
    </w:p>
    <w:p w:rsidR="00DB72D3" w:rsidRDefault="00DB72D3">
      <w:pPr>
        <w:rPr>
          <w:b/>
        </w:rPr>
      </w:pPr>
    </w:p>
    <w:p w:rsidR="00DB72D3" w:rsidRDefault="00DB72D3">
      <w:pPr>
        <w:rPr>
          <w:b/>
        </w:rPr>
      </w:pPr>
    </w:p>
    <w:p w:rsidR="00DB72D3" w:rsidRDefault="00DB72D3">
      <w:pPr>
        <w:rPr>
          <w:b/>
        </w:rPr>
      </w:pPr>
    </w:p>
    <w:p w:rsidR="002523FD" w:rsidRDefault="002523FD">
      <w:pPr>
        <w:rPr>
          <w:b/>
        </w:rPr>
      </w:pPr>
      <w:r w:rsidRPr="002523FD">
        <w:rPr>
          <w:b/>
        </w:rPr>
        <w:lastRenderedPageBreak/>
        <w:t>*Invitees can get gift details like ISBN,price by clicking "Get Gift Details button"</w:t>
      </w:r>
    </w:p>
    <w:p w:rsidR="00DB72D3" w:rsidRDefault="00DB72D3">
      <w:pPr>
        <w:rPr>
          <w:b/>
        </w:rPr>
      </w:pPr>
      <w:r>
        <w:rPr>
          <w:b/>
          <w:noProof/>
        </w:rPr>
        <w:drawing>
          <wp:inline distT="0" distB="0" distL="0" distR="0">
            <wp:extent cx="5943600" cy="3342296"/>
            <wp:effectExtent l="19050" t="0" r="0" b="0"/>
            <wp:docPr id="90" name="Picture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72D3" w:rsidRPr="00DB72D3" w:rsidRDefault="00DB72D3">
      <w:r w:rsidRPr="00DB72D3">
        <w:t>Enter product name and click on search</w:t>
      </w:r>
    </w:p>
    <w:p w:rsidR="002523FD" w:rsidRDefault="00DB72D3">
      <w:r>
        <w:t>Implemented Amazon Advertising API to get the details</w:t>
      </w:r>
    </w:p>
    <w:p w:rsidR="00DB72D3" w:rsidRDefault="00DB72D3">
      <w:pPr>
        <w:rPr>
          <w:b/>
        </w:rPr>
      </w:pPr>
    </w:p>
    <w:p w:rsidR="00DB72D3" w:rsidRDefault="00DB72D3">
      <w:pPr>
        <w:rPr>
          <w:b/>
        </w:rPr>
      </w:pPr>
    </w:p>
    <w:p w:rsidR="00DB72D3" w:rsidRDefault="00DB72D3">
      <w:pPr>
        <w:rPr>
          <w:b/>
        </w:rPr>
      </w:pPr>
    </w:p>
    <w:p w:rsidR="00DB72D3" w:rsidRDefault="00DB72D3">
      <w:pPr>
        <w:rPr>
          <w:b/>
        </w:rPr>
      </w:pPr>
    </w:p>
    <w:p w:rsidR="00DB72D3" w:rsidRDefault="00DB72D3">
      <w:pPr>
        <w:rPr>
          <w:b/>
        </w:rPr>
      </w:pPr>
    </w:p>
    <w:p w:rsidR="00DB72D3" w:rsidRDefault="00DB72D3">
      <w:pPr>
        <w:rPr>
          <w:b/>
        </w:rPr>
      </w:pPr>
    </w:p>
    <w:p w:rsidR="00DB72D3" w:rsidRDefault="00DB72D3">
      <w:pPr>
        <w:rPr>
          <w:b/>
        </w:rPr>
      </w:pPr>
    </w:p>
    <w:p w:rsidR="00DB72D3" w:rsidRDefault="00DB72D3">
      <w:pPr>
        <w:rPr>
          <w:b/>
        </w:rPr>
      </w:pPr>
    </w:p>
    <w:p w:rsidR="00DB72D3" w:rsidRDefault="00DB72D3">
      <w:pPr>
        <w:rPr>
          <w:b/>
        </w:rPr>
      </w:pPr>
    </w:p>
    <w:p w:rsidR="00DB72D3" w:rsidRDefault="00DB72D3">
      <w:pPr>
        <w:rPr>
          <w:b/>
        </w:rPr>
      </w:pPr>
    </w:p>
    <w:p w:rsidR="00DB72D3" w:rsidRDefault="00DB72D3">
      <w:pPr>
        <w:rPr>
          <w:b/>
        </w:rPr>
      </w:pPr>
    </w:p>
    <w:p w:rsidR="00DB72D3" w:rsidRDefault="00DB72D3">
      <w:pPr>
        <w:rPr>
          <w:b/>
        </w:rPr>
      </w:pPr>
    </w:p>
    <w:p w:rsidR="00DB72D3" w:rsidRDefault="00DB72D3">
      <w:pPr>
        <w:rPr>
          <w:b/>
        </w:rPr>
      </w:pPr>
    </w:p>
    <w:p w:rsidR="00DB72D3" w:rsidRDefault="00DB72D3">
      <w:pPr>
        <w:rPr>
          <w:b/>
        </w:rPr>
      </w:pPr>
    </w:p>
    <w:p w:rsidR="00DB72D3" w:rsidRDefault="00DB72D3">
      <w:pPr>
        <w:rPr>
          <w:b/>
        </w:rPr>
      </w:pPr>
      <w:r w:rsidRPr="00DB72D3">
        <w:rPr>
          <w:b/>
        </w:rPr>
        <w:lastRenderedPageBreak/>
        <w:t>*Invitees can check the Event Details after Logon</w:t>
      </w:r>
    </w:p>
    <w:p w:rsidR="00DB72D3" w:rsidRDefault="00DB72D3">
      <w:pPr>
        <w:rPr>
          <w:b/>
        </w:rPr>
      </w:pPr>
      <w:r>
        <w:rPr>
          <w:b/>
          <w:noProof/>
        </w:rPr>
        <w:drawing>
          <wp:inline distT="0" distB="0" distL="0" distR="0">
            <wp:extent cx="5943600" cy="3341643"/>
            <wp:effectExtent l="19050" t="0" r="0" b="0"/>
            <wp:docPr id="93" name="Picture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72D3" w:rsidRDefault="00DB72D3">
      <w:pPr>
        <w:rPr>
          <w:b/>
        </w:rPr>
      </w:pPr>
    </w:p>
    <w:p w:rsidR="00DB72D3" w:rsidRDefault="00DB72D3">
      <w:pPr>
        <w:rPr>
          <w:b/>
        </w:rPr>
      </w:pPr>
      <w:r>
        <w:rPr>
          <w:b/>
        </w:rPr>
        <w:t>Limitations:</w:t>
      </w:r>
    </w:p>
    <w:p w:rsidR="00DB72D3" w:rsidRPr="00DB72D3" w:rsidRDefault="00DB72D3" w:rsidP="00DB72D3">
      <w:pPr>
        <w:pStyle w:val="ListParagraph"/>
        <w:numPr>
          <w:ilvl w:val="0"/>
          <w:numId w:val="1"/>
        </w:numPr>
      </w:pPr>
      <w:r w:rsidRPr="00DB72D3">
        <w:t>Set default credentials for sender</w:t>
      </w:r>
      <w:r>
        <w:t>.(</w:t>
      </w:r>
      <w:r w:rsidRPr="00DB72D3">
        <w:t>need to make it dynamic)</w:t>
      </w:r>
    </w:p>
    <w:p w:rsidR="00DB72D3" w:rsidRPr="00DB72D3" w:rsidRDefault="00DB72D3" w:rsidP="00DB72D3">
      <w:pPr>
        <w:pStyle w:val="ListParagraph"/>
        <w:numPr>
          <w:ilvl w:val="0"/>
          <w:numId w:val="1"/>
        </w:numPr>
      </w:pPr>
      <w:r w:rsidRPr="00DB72D3">
        <w:t>Searched the product based on Product name but not on barcode number</w:t>
      </w:r>
    </w:p>
    <w:p w:rsidR="00DB72D3" w:rsidRPr="00DB72D3" w:rsidRDefault="00DB72D3" w:rsidP="00DB72D3">
      <w:pPr>
        <w:pStyle w:val="ListParagraph"/>
        <w:numPr>
          <w:ilvl w:val="0"/>
          <w:numId w:val="1"/>
        </w:numPr>
      </w:pPr>
      <w:r w:rsidRPr="00DB72D3">
        <w:t>Stored only product name but not product image with barcode</w:t>
      </w:r>
    </w:p>
    <w:p w:rsidR="00DB72D3" w:rsidRDefault="00DB72D3">
      <w:pPr>
        <w:rPr>
          <w:b/>
        </w:rPr>
      </w:pPr>
      <w:r>
        <w:rPr>
          <w:b/>
        </w:rPr>
        <w:t>References:</w:t>
      </w:r>
    </w:p>
    <w:p w:rsidR="00DB72D3" w:rsidRDefault="00DB72D3">
      <w:hyperlink r:id="rId39" w:history="1">
        <w:r>
          <w:rPr>
            <w:rStyle w:val="Hyperlink"/>
          </w:rPr>
          <w:t>http://www.codeproject.com/Articles/37618/Hello-Amazon-Making-a-first-request-to-the-Amazon</w:t>
        </w:r>
      </w:hyperlink>
    </w:p>
    <w:p w:rsidR="00DB72D3" w:rsidRDefault="00DB72D3">
      <w:hyperlink r:id="rId40" w:history="1">
        <w:r>
          <w:rPr>
            <w:rStyle w:val="Hyperlink"/>
          </w:rPr>
          <w:t>http://www.codeproject.com/Articles/</w:t>
        </w:r>
      </w:hyperlink>
    </w:p>
    <w:p w:rsidR="00DB72D3" w:rsidRDefault="00DB72D3">
      <w:pPr>
        <w:rPr>
          <w:b/>
        </w:rPr>
      </w:pPr>
    </w:p>
    <w:p w:rsidR="00DB72D3" w:rsidRDefault="00DB72D3">
      <w:pPr>
        <w:rPr>
          <w:b/>
        </w:rPr>
      </w:pPr>
    </w:p>
    <w:p w:rsidR="00DB72D3" w:rsidRDefault="00DB72D3">
      <w:pPr>
        <w:rPr>
          <w:b/>
        </w:rPr>
      </w:pPr>
    </w:p>
    <w:p w:rsidR="00DB72D3" w:rsidRDefault="00DB72D3">
      <w:pPr>
        <w:rPr>
          <w:b/>
        </w:rPr>
      </w:pPr>
    </w:p>
    <w:p w:rsidR="00DB72D3" w:rsidRDefault="00DB72D3">
      <w:pPr>
        <w:rPr>
          <w:b/>
        </w:rPr>
      </w:pPr>
    </w:p>
    <w:p w:rsidR="00DB72D3" w:rsidRPr="00DB72D3" w:rsidRDefault="00DB72D3">
      <w:pPr>
        <w:rPr>
          <w:b/>
        </w:rPr>
      </w:pPr>
    </w:p>
    <w:p w:rsidR="002523FD" w:rsidRDefault="002523FD"/>
    <w:p w:rsidR="0075064A" w:rsidRDefault="0075064A"/>
    <w:p w:rsidR="00A31E89" w:rsidRDefault="00A31E89"/>
    <w:p w:rsidR="00A31E89" w:rsidRDefault="00A31E89"/>
    <w:p w:rsidR="00A31E89" w:rsidRPr="007A40F0" w:rsidRDefault="00A31E89"/>
    <w:p w:rsidR="007A40F0" w:rsidRPr="00710CE0" w:rsidRDefault="007A40F0"/>
    <w:p w:rsidR="00710CE0" w:rsidRDefault="00710CE0"/>
    <w:p w:rsidR="00710CE0" w:rsidRDefault="00710CE0"/>
    <w:p w:rsidR="009B61EA" w:rsidRPr="009B61EA" w:rsidRDefault="009B61EA"/>
    <w:p w:rsidR="009B61EA" w:rsidRDefault="009B61EA"/>
    <w:p w:rsidR="009B61EA" w:rsidRPr="009B61EA" w:rsidRDefault="009B61EA"/>
    <w:p w:rsidR="009B61EA" w:rsidRPr="00EF0517" w:rsidRDefault="009B61EA"/>
    <w:sectPr w:rsidR="009B61EA" w:rsidRPr="00EF0517" w:rsidSect="003B535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999514B"/>
    <w:multiLevelType w:val="hybridMultilevel"/>
    <w:tmpl w:val="C28C1D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/>
  <w:defaultTabStop w:val="720"/>
  <w:characterSpacingControl w:val="doNotCompress"/>
  <w:compat/>
  <w:rsids>
    <w:rsidRoot w:val="00EF0517"/>
    <w:rsid w:val="002523FD"/>
    <w:rsid w:val="00307906"/>
    <w:rsid w:val="003B535D"/>
    <w:rsid w:val="00710CE0"/>
    <w:rsid w:val="0075064A"/>
    <w:rsid w:val="007A40F0"/>
    <w:rsid w:val="009B61EA"/>
    <w:rsid w:val="00A31E89"/>
    <w:rsid w:val="00AE043E"/>
    <w:rsid w:val="00B61713"/>
    <w:rsid w:val="00C5269E"/>
    <w:rsid w:val="00DB1C39"/>
    <w:rsid w:val="00DB72D3"/>
    <w:rsid w:val="00EF051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B535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B6171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1713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semiHidden/>
    <w:unhideWhenUsed/>
    <w:rsid w:val="00DB72D3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DB72D3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9" Type="http://schemas.openxmlformats.org/officeDocument/2006/relationships/hyperlink" Target="http://www.codeproject.com/Articles/37618/Hello-Amazon-Making-a-first-request-to-the-Amazon" TargetMode="External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34" Type="http://schemas.openxmlformats.org/officeDocument/2006/relationships/image" Target="media/image29.png"/><Relationship Id="rId42" Type="http://schemas.openxmlformats.org/officeDocument/2006/relationships/theme" Target="theme/theme1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33" Type="http://schemas.openxmlformats.org/officeDocument/2006/relationships/image" Target="media/image28.png"/><Relationship Id="rId38" Type="http://schemas.openxmlformats.org/officeDocument/2006/relationships/image" Target="media/image33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image" Target="media/image24.png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image" Target="media/image27.png"/><Relationship Id="rId37" Type="http://schemas.openxmlformats.org/officeDocument/2006/relationships/image" Target="media/image32.png"/><Relationship Id="rId40" Type="http://schemas.openxmlformats.org/officeDocument/2006/relationships/hyperlink" Target="http://www.codeproject.com/Articles/37618/Hello-Amazon-Making-a-first-request-to-the-Amazon" TargetMode="External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image" Target="media/image31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image" Target="media/image26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</TotalTime>
  <Pages>20</Pages>
  <Words>439</Words>
  <Characters>2507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itya Deshpande</dc:creator>
  <cp:lastModifiedBy>Aditya Deshpande</cp:lastModifiedBy>
  <cp:revision>1</cp:revision>
  <dcterms:created xsi:type="dcterms:W3CDTF">2013-11-04T17:47:00Z</dcterms:created>
  <dcterms:modified xsi:type="dcterms:W3CDTF">2013-11-04T20:18:00Z</dcterms:modified>
</cp:coreProperties>
</file>